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2F0824A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C51E9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C51E9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C51E9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Standard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9E4F12">
        <w:rPr>
          <w:rFonts w:ascii="Times New Roman" w:hAnsi="Times New Roman" w:cs="Times New Roman"/>
          <w:sz w:val="24"/>
          <w:szCs w:val="24"/>
        </w:rPr>
        <w:t>f</w:t>
      </w:r>
      <w:r w:rsidR="00687E4B" w:rsidRPr="00850FD5">
        <w:rPr>
          <w:rFonts w:ascii="Times New Roman" w:hAnsi="Times New Roman" w:cs="Times New Roman"/>
          <w:sz w:val="24"/>
          <w:szCs w:val="24"/>
        </w:rPr>
        <w:t>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2BFD35DA" w:rsidR="00FC2EA9" w:rsidRDefault="00685F72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83140741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595C1FE2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C51E9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C51E9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C51E9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Standard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base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ipa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43783F55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Arm 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DD25EC">
        <w:rPr>
          <w:rFonts w:ascii="Times New Roman" w:hAnsi="Times New Roman" w:cs="Times New Roman"/>
          <w:i/>
          <w:iCs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wi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strik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lampu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ED,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Kaca &amp;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12"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="00026A12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15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452369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39AFC886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C51E9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C51E9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C51E9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Standard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D3538DE" w14:textId="200C410A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C51E9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9C51E9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9C51E9">
        <w:rPr>
          <w:rFonts w:ascii="Times New Roman" w:hAnsi="Times New Roman" w:cs="Times New Roman"/>
          <w:i/>
          <w:sz w:val="24"/>
          <w:szCs w:val="24"/>
        </w:rPr>
        <w:t xml:space="preserve"> 5000 Series Surgical Light - Single Dome Standard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>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EF844E0" w14:textId="77777777" w:rsidR="00B36182" w:rsidRDefault="00B36182" w:rsidP="00495BD1">
      <w:pPr>
        <w:spacing w:after="0" w:line="240" w:lineRule="auto"/>
      </w:pPr>
      <w:r>
        <w:separator/>
      </w:r>
    </w:p>
  </w:endnote>
  <w:endnote w:type="continuationSeparator" w:id="0">
    <w:p w14:paraId="54828356" w14:textId="77777777" w:rsidR="00B36182" w:rsidRDefault="00B36182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9E9B87F" w14:textId="77777777" w:rsidR="00B36182" w:rsidRDefault="00B36182" w:rsidP="00495BD1">
      <w:pPr>
        <w:spacing w:after="0" w:line="240" w:lineRule="auto"/>
      </w:pPr>
      <w:r>
        <w:separator/>
      </w:r>
    </w:p>
  </w:footnote>
  <w:footnote w:type="continuationSeparator" w:id="0">
    <w:p w14:paraId="499E5602" w14:textId="77777777" w:rsidR="00B36182" w:rsidRDefault="00B36182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A39CE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C51E9"/>
    <w:rsid w:val="009C6C1E"/>
    <w:rsid w:val="009E2C4C"/>
    <w:rsid w:val="009E4F12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A3389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36182"/>
    <w:rsid w:val="00B40CC3"/>
    <w:rsid w:val="00B411CF"/>
    <w:rsid w:val="00B525E5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0427"/>
    <w:rsid w:val="00C67417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25EC"/>
    <w:rsid w:val="00DD33E2"/>
    <w:rsid w:val="00DF6245"/>
    <w:rsid w:val="00E07ABB"/>
    <w:rsid w:val="00E12C1E"/>
    <w:rsid w:val="00E13CC8"/>
    <w:rsid w:val="00E162B8"/>
    <w:rsid w:val="00E16CC7"/>
    <w:rsid w:val="00E17C63"/>
    <w:rsid w:val="00E40460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4</Pages>
  <Words>442</Words>
  <Characters>2523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3</cp:revision>
  <dcterms:created xsi:type="dcterms:W3CDTF">2023-05-24T04:15:00Z</dcterms:created>
  <dcterms:modified xsi:type="dcterms:W3CDTF">2024-07-22T01:06:00Z</dcterms:modified>
</cp:coreProperties>
</file>